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2" r:id="rId1"/>
  </p:sldMasterIdLst>
  <p:sldIdLst>
    <p:sldId id="256" r:id="rId2"/>
    <p:sldId id="277" r:id="rId3"/>
    <p:sldId id="278" r:id="rId4"/>
    <p:sldId id="257" r:id="rId5"/>
    <p:sldId id="258" r:id="rId6"/>
    <p:sldId id="259" r:id="rId7"/>
    <p:sldId id="260" r:id="rId8"/>
    <p:sldId id="261" r:id="rId9"/>
    <p:sldId id="262" r:id="rId10"/>
    <p:sldId id="282" r:id="rId11"/>
    <p:sldId id="279" r:id="rId12"/>
    <p:sldId id="280" r:id="rId13"/>
    <p:sldId id="281" r:id="rId14"/>
    <p:sldId id="283" r:id="rId15"/>
    <p:sldId id="284" r:id="rId16"/>
    <p:sldId id="287" r:id="rId17"/>
    <p:sldId id="285" r:id="rId18"/>
    <p:sldId id="269" r:id="rId19"/>
    <p:sldId id="286" r:id="rId20"/>
    <p:sldId id="267" r:id="rId21"/>
    <p:sldId id="268" r:id="rId22"/>
    <p:sldId id="270" r:id="rId23"/>
    <p:sldId id="271" r:id="rId24"/>
    <p:sldId id="272" r:id="rId25"/>
    <p:sldId id="273" r:id="rId26"/>
    <p:sldId id="274" r:id="rId27"/>
    <p:sldId id="275" r:id="rId28"/>
    <p:sldId id="276" r:id="rId2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99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6" autoAdjust="0"/>
    <p:restoredTop sz="94660"/>
  </p:normalViewPr>
  <p:slideViewPr>
    <p:cSldViewPr snapToGrid="0">
      <p:cViewPr varScale="1">
        <p:scale>
          <a:sx n="86" d="100"/>
          <a:sy n="86" d="100"/>
        </p:scale>
        <p:origin x="114" y="22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8612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5308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31196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0356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85881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6179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12527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2779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84790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90762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8190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413888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emf"/><Relationship Id="rId4" Type="http://schemas.openxmlformats.org/officeDocument/2006/relationships/package" Target="../embeddings/_________Microsoft_Visio1.vsd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package" Target="../embeddings/_________Microsoft_Visio2.vsdx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8.bin"/><Relationship Id="rId7" Type="http://schemas.openxmlformats.org/officeDocument/2006/relationships/package" Target="../embeddings/________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4.emf"/><Relationship Id="rId4" Type="http://schemas.openxmlformats.org/officeDocument/2006/relationships/package" Target="../embeddings/_________Microsoft_Visio3.vsdx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4.png"/><Relationship Id="rId4" Type="http://schemas.openxmlformats.org/officeDocument/2006/relationships/image" Target="../media/image6.wmf"/><Relationship Id="rId9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" y="0"/>
            <a:ext cx="12191999" cy="27392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ИНИСТЕРСТВО НАУКИ И ВЫСШЕГО ОБРАЗОВАНИЯ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ОССИЙСКОЙ ФЕДЕРАЦИИ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Федеральное государственной бюджетное образовательное учреждение высшего образования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«Рязанский государственный радиотехнический университет</a:t>
            </a:r>
          </a:p>
          <a:p>
            <a:pPr indent="450215" algn="ctr">
              <a:lnSpc>
                <a:spcPct val="150000"/>
              </a:lnSpc>
              <a:spcAft>
                <a:spcPts val="120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имени В.Ф. Уткина»</a:t>
            </a:r>
          </a:p>
          <a:p>
            <a:pPr indent="450215" algn="ctr">
              <a:lnSpc>
                <a:spcPct val="150000"/>
              </a:lnSpc>
              <a:spcAft>
                <a:spcPts val="120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Кафедра космических технологий</a:t>
            </a:r>
            <a:endParaRPr lang="ru-RU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" y="2739211"/>
            <a:ext cx="121920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b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ВЫПУСКНАЯ КВАЛИФИКАЦИОННАЯ</a:t>
            </a:r>
            <a:endParaRPr lang="ru-RU" dirty="0" smtClean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b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АБОТА</a:t>
            </a:r>
            <a:endParaRPr lang="ru-RU" dirty="0" smtClean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b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(</a:t>
            </a:r>
            <a:r>
              <a:rPr lang="ru-RU" b="1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бакалавриат</a:t>
            </a:r>
            <a:r>
              <a:rPr lang="ru-RU" b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)</a:t>
            </a:r>
            <a:endParaRPr lang="ru-RU" dirty="0" smtClean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на тему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b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«Исследование алгоритма определения типа поверхности удаленных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b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объектов поляриметрическими методами»</a:t>
            </a:r>
            <a:endParaRPr lang="ru-RU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864265" y="5509097"/>
            <a:ext cx="475989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lnSpc>
                <a:spcPct val="150000"/>
              </a:lnSpc>
              <a:spcAft>
                <a:spcPts val="120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уководитель	– доц. каф. КТ Наумов Д.А.</a:t>
            </a:r>
          </a:p>
          <a:p>
            <a:pPr indent="450215" algn="just">
              <a:lnSpc>
                <a:spcPct val="150000"/>
              </a:lnSpc>
              <a:spcAft>
                <a:spcPts val="120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Обучающийся – ст. гр. 648 Фоломеев К.Д.</a:t>
            </a:r>
            <a:endParaRPr lang="ru-RU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3866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лгоритм определения типа </a:t>
            </a:r>
            <a:r>
              <a:rPr lang="ru-RU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крытия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4832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R"/>
            </a:pPr>
            <a:r>
              <a:rPr lang="ru-RU" sz="24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генерация и селекция характеризующих признаков</a:t>
            </a:r>
          </a:p>
          <a:p>
            <a:pPr marL="800100" lvl="1" indent="-342900" algn="just">
              <a:lnSpc>
                <a:spcPct val="150000"/>
              </a:lnSpc>
              <a:buFont typeface="+mj-lt"/>
              <a:buAutoNum type="arabicParenR"/>
            </a:pPr>
            <a:r>
              <a:rPr lang="ru-RU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адача 1: расчет компонент вектора Стокса естественного и рассеянного излучения;</a:t>
            </a:r>
          </a:p>
          <a:p>
            <a:pPr marL="800100" lvl="1" indent="-342900" algn="just">
              <a:lnSpc>
                <a:spcPct val="150000"/>
              </a:lnSpc>
              <a:buFont typeface="+mj-lt"/>
              <a:buAutoNum type="arabicParenR"/>
            </a:pP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адача </a:t>
            </a: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: расчет коэффициента поляризации;</a:t>
            </a:r>
            <a:endParaRPr lang="ru-RU" sz="2000" dirty="0" smtClean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+mj-lt"/>
              <a:buAutoNum type="arabicParenR"/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адача 3: выполнение задачи классификации:</a:t>
            </a:r>
          </a:p>
          <a:p>
            <a:pPr marL="800100" lvl="1" indent="-342900" algn="just">
              <a:lnSpc>
                <a:spcPct val="150000"/>
              </a:lnSpc>
              <a:buFont typeface="+mj-lt"/>
              <a:buAutoNum type="arabicParenR"/>
            </a:pP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пределено 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 класса: диэлектрический </a:t>
            </a: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 </a:t>
            </a: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еталлический;</a:t>
            </a:r>
          </a:p>
          <a:p>
            <a:pPr marL="800100" lvl="1" indent="-342900" algn="just">
              <a:lnSpc>
                <a:spcPct val="150000"/>
              </a:lnSpc>
              <a:buFont typeface="+mj-lt"/>
              <a:buAutoNum type="arabicParenR"/>
            </a:pP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верка гипотезы о нормальном распределении признаков;</a:t>
            </a:r>
          </a:p>
          <a:p>
            <a:pPr marL="800100" lvl="1" indent="-342900" algn="just">
              <a:lnSpc>
                <a:spcPct val="150000"/>
              </a:lnSpc>
              <a:buFont typeface="+mj-lt"/>
              <a:buAutoNum type="arabicParenR"/>
            </a:pPr>
            <a:r>
              <a:rPr lang="ru-RU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пределение вероятности принадлежности объекта классу;</a:t>
            </a:r>
          </a:p>
          <a:p>
            <a:pPr marL="800100" lvl="1" indent="-342900" algn="just">
              <a:lnSpc>
                <a:spcPct val="150000"/>
              </a:lnSpc>
              <a:buFont typeface="+mj-lt"/>
              <a:buAutoNum type="arabicParenR"/>
            </a:pP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пределение типа </a:t>
            </a: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верхности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 оценка ошибки классификации</a:t>
            </a:r>
            <a:endParaRPr lang="ru-RU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Блок-схема: узел 4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9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47906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2083" y="443184"/>
            <a:ext cx="4536688" cy="1325563"/>
          </a:xfrm>
        </p:spPr>
        <p:txBody>
          <a:bodyPr>
            <a:normAutofit fontScale="90000"/>
          </a:bodyPr>
          <a:lstStyle/>
          <a:p>
            <a:r>
              <a:rPr lang="ru-RU" dirty="0"/>
              <a:t>Алгоритм расчета компонент вектора Стокса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434254" y="68022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752323"/>
              </p:ext>
            </p:extLst>
          </p:nvPr>
        </p:nvGraphicFramePr>
        <p:xfrm>
          <a:off x="5218771" y="443184"/>
          <a:ext cx="6395225" cy="62698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4" imgW="3095630" imgH="3038392" progId="Visio.Drawing.15">
                  <p:embed/>
                </p:oleObj>
              </mc:Choice>
              <mc:Fallback>
                <p:oleObj name="Visio" r:id="rId4" imgW="3095630" imgH="303839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8771" y="443184"/>
                        <a:ext cx="6395225" cy="62698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Блок-схема: узел 4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10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972280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2234" y="100361"/>
            <a:ext cx="11041566" cy="1393902"/>
          </a:xfrm>
        </p:spPr>
        <p:txBody>
          <a:bodyPr>
            <a:normAutofit/>
          </a:bodyPr>
          <a:lstStyle/>
          <a:p>
            <a:r>
              <a:rPr lang="ru-RU" dirty="0"/>
              <a:t>Алгоритм расчета компонент вектора Стокса </a:t>
            </a:r>
            <a:br>
              <a:rPr lang="ru-RU" dirty="0"/>
            </a:br>
            <a:r>
              <a:rPr lang="ru-RU" dirty="0"/>
              <a:t>естественного излучения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5053" y="1494263"/>
            <a:ext cx="8051181" cy="5274590"/>
          </a:xfrm>
          <a:prstGeom prst="rect">
            <a:avLst/>
          </a:prstGeom>
        </p:spPr>
      </p:pic>
      <p:sp>
        <p:nvSpPr>
          <p:cNvPr id="5" name="Блок-схема: узел 4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11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640756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815" y="197858"/>
            <a:ext cx="11766394" cy="1347904"/>
          </a:xfrm>
        </p:spPr>
        <p:txBody>
          <a:bodyPr>
            <a:normAutofit/>
          </a:bodyPr>
          <a:lstStyle/>
          <a:p>
            <a:r>
              <a:rPr lang="ru-RU" dirty="0"/>
              <a:t>Алгоритм расчета дополнительных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параметров численными </a:t>
            </a:r>
            <a:r>
              <a:rPr lang="ru-RU" dirty="0"/>
              <a:t>методами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7627" y="1545762"/>
            <a:ext cx="7508675" cy="5288020"/>
          </a:xfrm>
          <a:prstGeom prst="rect">
            <a:avLst/>
          </a:prstGeom>
        </p:spPr>
      </p:pic>
      <p:sp>
        <p:nvSpPr>
          <p:cNvPr id="5" name="Блок-схема: узел 4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12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4187821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22379" y="365125"/>
            <a:ext cx="5742879" cy="3950397"/>
          </a:xfrm>
        </p:spPr>
        <p:txBody>
          <a:bodyPr>
            <a:normAutofit/>
          </a:bodyPr>
          <a:lstStyle/>
          <a:p>
            <a:r>
              <a:rPr lang="ru-RU" dirty="0"/>
              <a:t>Алгоритм определения коэффициента преломления </a:t>
            </a:r>
            <a:br>
              <a:rPr lang="ru-RU" dirty="0"/>
            </a:br>
            <a:r>
              <a:rPr lang="ru-RU" dirty="0"/>
              <a:t>неметаллической поверхности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2661636"/>
              </p:ext>
            </p:extLst>
          </p:nvPr>
        </p:nvGraphicFramePr>
        <p:xfrm>
          <a:off x="152568" y="1"/>
          <a:ext cx="5781507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4" imgW="6229381" imgH="7382041" progId="Visio.Drawing.15">
                  <p:embed/>
                </p:oleObj>
              </mc:Choice>
              <mc:Fallback>
                <p:oleObj name="Visio" r:id="rId4" imgW="6229381" imgH="73820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568" y="1"/>
                        <a:ext cx="5781507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Блок-схема: узел 5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14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285512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140389" y="365125"/>
            <a:ext cx="3902927" cy="3470895"/>
          </a:xfrm>
        </p:spPr>
        <p:txBody>
          <a:bodyPr>
            <a:normAutofit fontScale="90000"/>
          </a:bodyPr>
          <a:lstStyle/>
          <a:p>
            <a:r>
              <a:rPr lang="ru-RU" dirty="0"/>
              <a:t>Алгоритм определения коэффициента преломления металлических покрытий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167268" y="-1516567"/>
            <a:ext cx="83173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7590895"/>
              </p:ext>
            </p:extLst>
          </p:nvPr>
        </p:nvGraphicFramePr>
        <p:xfrm>
          <a:off x="0" y="0"/>
          <a:ext cx="4134568" cy="6722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Visio" r:id="rId4" imgW="6400925" imgH="10429751" progId="Visio.Drawing.15">
                  <p:embed/>
                </p:oleObj>
              </mc:Choice>
              <mc:Fallback>
                <p:oleObj name="Visio" r:id="rId4" imgW="6400925" imgH="1042975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4134568" cy="67225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393580" y="-133817"/>
            <a:ext cx="836980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5490677"/>
              </p:ext>
            </p:extLst>
          </p:nvPr>
        </p:nvGraphicFramePr>
        <p:xfrm>
          <a:off x="4760303" y="0"/>
          <a:ext cx="2656527" cy="6668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Visio" r:id="rId7" imgW="4248223" imgH="10639591" progId="Visio.Drawing.15">
                  <p:embed/>
                </p:oleObj>
              </mc:Choice>
              <mc:Fallback>
                <p:oleObj name="Visio" r:id="rId7" imgW="4248223" imgH="10639591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0303" y="0"/>
                        <a:ext cx="2656527" cy="6668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Блок-схема: узел 7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15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882980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граммная система </a:t>
            </a:r>
            <a:r>
              <a:rPr lang="en-US" dirty="0" smtClean="0"/>
              <a:t>Stokes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0753" y="1585371"/>
            <a:ext cx="9610493" cy="5076772"/>
          </a:xfrm>
          <a:prstGeom prst="rect">
            <a:avLst/>
          </a:prstGeom>
        </p:spPr>
      </p:pic>
      <p:sp>
        <p:nvSpPr>
          <p:cNvPr id="5" name="Блок-схема: узел 4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16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726960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6839" y="156117"/>
            <a:ext cx="10996961" cy="871789"/>
          </a:xfrm>
        </p:spPr>
        <p:txBody>
          <a:bodyPr>
            <a:normAutofit/>
          </a:bodyPr>
          <a:lstStyle/>
          <a:p>
            <a:r>
              <a:rPr lang="ru-RU" sz="4000" dirty="0" smtClean="0"/>
              <a:t>Схема взаимодействия программных модулей</a:t>
            </a:r>
            <a:endParaRPr lang="ru-RU" sz="4000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0125137"/>
              </p:ext>
            </p:extLst>
          </p:nvPr>
        </p:nvGraphicFramePr>
        <p:xfrm>
          <a:off x="3170974" y="1027906"/>
          <a:ext cx="7344627" cy="5735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r:id="rId3" imgW="5506794" imgH="4354569" progId="Msxml2.SAXXMLReader.5.0">
                  <p:embed/>
                </p:oleObj>
              </mc:Choice>
              <mc:Fallback>
                <p:oleObj r:id="rId3" imgW="5506794" imgH="4354569" progId="Msxml2.SAXXMLReader.5.0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0974" y="1027906"/>
                        <a:ext cx="7344627" cy="57350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Блок-схема: узел 4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17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287847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 rotWithShape="1">
          <a:blip r:embed="rId2"/>
          <a:srcRect l="15036" t="16928" r="23573" b="6142"/>
          <a:stretch/>
        </p:blipFill>
        <p:spPr bwMode="auto">
          <a:xfrm>
            <a:off x="158114" y="114300"/>
            <a:ext cx="9506586" cy="66294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9982200" y="3198167"/>
            <a:ext cx="1999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а БД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Блок-схема: узел 5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18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4112048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астройка программной системы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575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ткрыть файл </a:t>
            </a:r>
            <a:r>
              <a:rPr lang="en-US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asic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r>
              <a:rPr lang="en-US" sz="2000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i</a:t>
            </a:r>
            <a:r>
              <a:rPr lang="en-US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ли создать его копию с произвольным именем и расширением </a:t>
            </a:r>
            <a:r>
              <a:rPr lang="en-US" sz="2000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i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секции [</a:t>
            </a:r>
            <a:r>
              <a:rPr lang="en-US" sz="2000" i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mmon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ввести значения следующих параметров для настройки работы алгоритмов: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sz="1800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i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– угол падения;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sz="1800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ju_Re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– действительная часть показателя преломления;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sz="1800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ju_Im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– комплексная часть показателя преломления;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sz="1800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amma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– угол (</a:t>
            </a:r>
            <a:r>
              <a:rPr lang="ru-RU" sz="1800" i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угол чего?)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секции [</a:t>
            </a:r>
            <a:r>
              <a:rPr lang="en-US" sz="2000" i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ervals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ввести значения допустимых интервалов соответствующих параметров вектора Стокса падающего и отражённого излучения. </a:t>
            </a:r>
            <a:endParaRPr lang="ru-RU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Блок-схема: узел 4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19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910954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93541"/>
            <a:ext cx="10515600" cy="4883422"/>
          </a:xfrm>
        </p:spPr>
        <p:txBody>
          <a:bodyPr>
            <a:normAutofit fontScale="77500" lnSpcReduction="20000"/>
          </a:bodyPr>
          <a:lstStyle/>
          <a:p>
            <a:r>
              <a:rPr lang="ru-RU" dirty="0" smtClean="0"/>
              <a:t>Цель </a:t>
            </a:r>
            <a:r>
              <a:rPr lang="ru-RU" dirty="0"/>
              <a:t>работы: </a:t>
            </a:r>
            <a:r>
              <a:rPr lang="ru-RU" dirty="0" smtClean="0"/>
              <a:t>проведение исследований </a:t>
            </a:r>
            <a:r>
              <a:rPr lang="ru-RU" dirty="0"/>
              <a:t>алгоритма определения типа поверхности </a:t>
            </a:r>
            <a:r>
              <a:rPr lang="ru-RU" dirty="0" smtClean="0"/>
              <a:t>удаленных объектов </a:t>
            </a:r>
            <a:r>
              <a:rPr lang="ru-RU" dirty="0"/>
              <a:t>поляриметрическими </a:t>
            </a:r>
            <a:r>
              <a:rPr lang="ru-RU" dirty="0" smtClean="0"/>
              <a:t>методами при помощи разработанной программной системы</a:t>
            </a:r>
          </a:p>
          <a:p>
            <a:r>
              <a:rPr lang="ru-RU" dirty="0" smtClean="0"/>
              <a:t>Основные задачи: </a:t>
            </a:r>
          </a:p>
          <a:p>
            <a:pPr lvl="1"/>
            <a:r>
              <a:rPr lang="ru-RU" dirty="0" smtClean="0"/>
              <a:t>изучение математических моделей </a:t>
            </a:r>
            <a:r>
              <a:rPr lang="ru-RU" dirty="0"/>
              <a:t>и </a:t>
            </a:r>
            <a:r>
              <a:rPr lang="ru-RU" dirty="0" smtClean="0"/>
              <a:t>алгоритмов </a:t>
            </a:r>
            <a:r>
              <a:rPr lang="ru-RU" dirty="0"/>
              <a:t>прямой и обратной задачи фотометрии;</a:t>
            </a:r>
          </a:p>
          <a:p>
            <a:pPr lvl="1"/>
            <a:r>
              <a:rPr lang="ru-RU" dirty="0" smtClean="0"/>
              <a:t>изучение современных методов </a:t>
            </a:r>
            <a:r>
              <a:rPr lang="ru-RU" dirty="0"/>
              <a:t>и </a:t>
            </a:r>
            <a:r>
              <a:rPr lang="ru-RU" dirty="0" smtClean="0"/>
              <a:t>алгоритмов </a:t>
            </a:r>
            <a:r>
              <a:rPr lang="ru-RU" dirty="0"/>
              <a:t>определения типа покрытия космических объектов</a:t>
            </a:r>
            <a:r>
              <a:rPr lang="ru-RU" dirty="0" smtClean="0"/>
              <a:t>;</a:t>
            </a:r>
          </a:p>
          <a:p>
            <a:pPr lvl="1"/>
            <a:r>
              <a:rPr lang="ru-RU" dirty="0" smtClean="0"/>
              <a:t>проектирование базы данных для хранения входных и выходных данных;</a:t>
            </a:r>
            <a:endParaRPr lang="ru-RU" dirty="0"/>
          </a:p>
          <a:p>
            <a:pPr lvl="1"/>
            <a:r>
              <a:rPr lang="ru-RU" dirty="0" smtClean="0"/>
              <a:t>программная реализация алгоритма </a:t>
            </a:r>
            <a:r>
              <a:rPr lang="ru-RU" dirty="0"/>
              <a:t>определения типа поверхности удаленных </a:t>
            </a:r>
            <a:r>
              <a:rPr lang="ru-RU" dirty="0" smtClean="0"/>
              <a:t>объектов;</a:t>
            </a:r>
          </a:p>
          <a:p>
            <a:pPr lvl="1"/>
            <a:r>
              <a:rPr lang="ru-RU" dirty="0" smtClean="0"/>
              <a:t>разработка функционального интерфейса  пользователя</a:t>
            </a:r>
            <a:r>
              <a:rPr lang="ru-RU" dirty="0"/>
              <a:t>;</a:t>
            </a:r>
          </a:p>
          <a:p>
            <a:pPr lvl="1"/>
            <a:r>
              <a:rPr lang="ru-RU" dirty="0" smtClean="0"/>
              <a:t>экспериментальная проверка </a:t>
            </a:r>
            <a:r>
              <a:rPr lang="ru-RU" dirty="0"/>
              <a:t>разработанной программной системы.</a:t>
            </a:r>
          </a:p>
          <a:p>
            <a:r>
              <a:rPr lang="ru-RU" dirty="0" smtClean="0"/>
              <a:t>Средства разработки:</a:t>
            </a:r>
          </a:p>
          <a:p>
            <a:pPr lvl="1"/>
            <a:r>
              <a:rPr lang="en-US" dirty="0" smtClean="0"/>
              <a:t>python </a:t>
            </a:r>
            <a:r>
              <a:rPr lang="en-US" dirty="0"/>
              <a:t>3;</a:t>
            </a:r>
          </a:p>
          <a:p>
            <a:pPr lvl="1"/>
            <a:r>
              <a:rPr lang="ru-RU" dirty="0" smtClean="0"/>
              <a:t>формат </a:t>
            </a:r>
            <a:r>
              <a:rPr lang="ru-RU" dirty="0"/>
              <a:t>базы данных: </a:t>
            </a:r>
            <a:r>
              <a:rPr lang="en-US" dirty="0" err="1"/>
              <a:t>sqlite3</a:t>
            </a:r>
            <a:r>
              <a:rPr lang="en-US" dirty="0"/>
              <a:t>;</a:t>
            </a:r>
          </a:p>
          <a:p>
            <a:pPr lvl="1"/>
            <a:r>
              <a:rPr lang="en-US" dirty="0" smtClean="0"/>
              <a:t>Visual </a:t>
            </a:r>
            <a:r>
              <a:rPr lang="en-US" dirty="0"/>
              <a:t>Studio Code;</a:t>
            </a:r>
          </a:p>
          <a:p>
            <a:pPr lvl="1"/>
            <a:r>
              <a:rPr lang="en-US" dirty="0" err="1" smtClean="0"/>
              <a:t>git</a:t>
            </a:r>
            <a:r>
              <a:rPr lang="en-US" dirty="0"/>
              <a:t>.</a:t>
            </a:r>
          </a:p>
          <a:p>
            <a:endParaRPr lang="ru-RU" dirty="0"/>
          </a:p>
        </p:txBody>
      </p:sp>
      <p:sp>
        <p:nvSpPr>
          <p:cNvPr id="4" name="Блок-схема: узел 3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1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499225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533400" y="302211"/>
            <a:ext cx="11010900" cy="63248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бращение к программной системе происходит через интерфейс командной строки (терминал) 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ru-RU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ледует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ерейти в папку /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tokes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запуск осуществляется командой “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ython main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r>
              <a:rPr lang="en-US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y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[опции] ”.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Программе могут быть переданы следующие параметры: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-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, '--</a:t>
            </a:r>
            <a:r>
              <a:rPr lang="en-US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: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значение: конфигурационный файл;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начение по умолчанию '</a:t>
            </a:r>
            <a:r>
              <a:rPr lang="ru-RU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/basic.ini',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-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, '--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sk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: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значение: номер задачи (1, 2 или 3)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начение по умолчанию 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1',</a:t>
            </a:r>
            <a:endParaRPr lang="ru-RU" dirty="0" smtClean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-f', '--file':</a:t>
            </a:r>
            <a:endParaRPr lang="ru-RU" dirty="0" smtClean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значение: файл для загрузки данных;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начение по умолчанию '/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ta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en-US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sv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alculation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r>
              <a:rPr lang="en-US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sv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,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-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, '--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terial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: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значение: файл с показателями преломления материалов;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начение по умолчанию '/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ta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en-US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sv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en-US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terialRefraction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r>
              <a:rPr lang="en-US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sv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.</a:t>
            </a:r>
            <a:endParaRPr lang="ru-RU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Блок-схема: узел 2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20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196891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1474787" y="169227"/>
            <a:ext cx="9244013" cy="591407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734013" y="6197600"/>
            <a:ext cx="67255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стирование импорта параметров конфигурации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Блок-схема: узел 5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21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40050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1563687" y="232727"/>
            <a:ext cx="9129713" cy="564737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780143" y="6070600"/>
            <a:ext cx="46967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стирование расчёта задачи 1 и 2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Блок-схема: узел 5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22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078854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1652587" y="270827"/>
            <a:ext cx="9002713" cy="564737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305199" y="6083300"/>
            <a:ext cx="36974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токол расчёта задачи 1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Блок-схема: узел 6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23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174423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1550987" y="334327"/>
            <a:ext cx="9066213" cy="564737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235349" y="6146800"/>
            <a:ext cx="36974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токол расчёта задачи 2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Блок-схема: узел 5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24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511309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1652587" y="347027"/>
            <a:ext cx="8799513" cy="562197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000018" y="6121400"/>
            <a:ext cx="41046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токол расчёта 1 (Задача 3)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Блок-схема: узел 5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25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953139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1614487" y="347027"/>
            <a:ext cx="8977313" cy="545687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050818" y="5981700"/>
            <a:ext cx="41046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токол расчёта 2 (Задача 3)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Блок-схема: узел 5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26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4168567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1728787" y="321627"/>
            <a:ext cx="8774113" cy="563467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063518" y="6108700"/>
            <a:ext cx="41046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токол расчёта 3 (Задача 3)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Блок-схема: узел 5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27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33102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482600" y="176798"/>
            <a:ext cx="11201400" cy="64479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2000" b="1" kern="0" cap="all" dirty="0" smtClean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КЛЮЧЕНИЕ</a:t>
            </a:r>
          </a:p>
          <a:p>
            <a:pPr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В ходе выполнения выпускной квалификационной работы были поставлены и решены следующие задачи: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исследованы существующие модели и алгоритмы определения типа покрытий и расчета оптических параметров покрытий космических объектов;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еализован и протестирован алгоритм для расчета поляризационных характеристик отраженной световой волны;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еализован и протестирован алгоритм определения типа покрытий и расчета оптических параметров покрытий космических объектов на основе вероятностного метода распознавания образов, методов аналитического и статистического моделирования;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азработана программная система 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tokes 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на основе свободно-распространяемого ПО для решения поставленных задач.</a:t>
            </a:r>
          </a:p>
          <a:p>
            <a:pPr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азработанная система программной системы тестирования позволила произвести полную проверку проекта с выявлением и исправлением всех скрытых дефектов, возникающих в процессе длительной эксплуатации. </a:t>
            </a:r>
          </a:p>
          <a:p>
            <a:pPr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Таким образом, следует считать, что задачи проекта полностью выполнены, цель достигнута. </a:t>
            </a:r>
            <a:endParaRPr lang="ru-RU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" name="Блок-схема: узел 2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smtClean="0"/>
              <a:t>28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770010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Фотометр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516566"/>
            <a:ext cx="10515600" cy="4660397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b="1" dirty="0" smtClean="0"/>
              <a:t>Фотометрия </a:t>
            </a:r>
            <a:r>
              <a:rPr lang="ru-RU" dirty="0" smtClean="0"/>
              <a:t>- раздел </a:t>
            </a:r>
            <a:r>
              <a:rPr lang="ru-RU" dirty="0"/>
              <a:t>оптики, в котором исследуются энергетические характеристики света при его испускании, распространении и взаимодействии с телами. </a:t>
            </a: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Одна из задач фотометрии - мониторинг </a:t>
            </a:r>
            <a:r>
              <a:rPr lang="ru-RU" dirty="0"/>
              <a:t>околоземного космического пространства – распознавание формы и типа поверхности и измерение геометрических параметров космических тел. </a:t>
            </a:r>
            <a:endParaRPr lang="ru-RU" dirty="0" smtClean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Прямая задача: измерение </a:t>
            </a:r>
            <a:r>
              <a:rPr lang="ru-RU" dirty="0"/>
              <a:t>оптических характеристик изучаемого объекта.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Обратная задача: по </a:t>
            </a:r>
            <a:r>
              <a:rPr lang="ru-RU" dirty="0"/>
              <a:t>результатам измерения оптических параметров определяются геометрические параметры тела.</a:t>
            </a:r>
          </a:p>
          <a:p>
            <a:endParaRPr lang="ru-RU" dirty="0"/>
          </a:p>
        </p:txBody>
      </p:sp>
      <p:sp>
        <p:nvSpPr>
          <p:cNvPr id="4" name="Блок-схема: узел 3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2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42612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унок1-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507" y="626300"/>
            <a:ext cx="7920625" cy="5123146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406384" y="5899759"/>
            <a:ext cx="85608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 анализа поверхности оптическими методами в координатном пространства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TextBox 52"/>
              <p:cNvSpPr txBox="1"/>
              <p:nvPr/>
            </p:nvSpPr>
            <p:spPr>
              <a:xfrm>
                <a:off x="8750300" y="763466"/>
                <a:ext cx="3327400" cy="49859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Начало координат соответствует поверхности. Ось </a:t>
                </a:r>
                <a:r>
                  <a:rPr lang="en-US" sz="16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Z</a:t>
                </a:r>
                <a:r>
                  <a:rPr lang="en-US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– 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нормаль к плоскости поверхности. Угол </a:t>
                </a:r>
                <a:r>
                  <a:rPr lang="el-GR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φ</a:t>
                </a:r>
                <a:r>
                  <a:rPr lang="ru-RU" sz="16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l-GR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– между направлением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acc>
                  </m:oMath>
                </a14:m>
                <a:r>
                  <a:rPr lang="en-US" sz="16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на излучатель и его проекцией на плоскость поверхности. Угол </a:t>
                </a:r>
                <a:r>
                  <a:rPr lang="el-GR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φ</a:t>
                </a:r>
                <a:r>
                  <a:rPr lang="ru-RU" sz="16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– между направлением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acc>
                    <m:r>
                      <a:rPr lang="en-US" sz="1600" b="0" i="0" baseline="-25000" dirty="0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на приёмник и его проекцией на плоскость поверхности. </a:t>
                </a:r>
                <a:r>
                  <a:rPr lang="el-GR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θ</a:t>
                </a:r>
                <a:r>
                  <a:rPr lang="ru-RU" sz="16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l-GR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и </a:t>
                </a:r>
                <a:r>
                  <a:rPr lang="el-GR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θ</a:t>
                </a:r>
                <a:r>
                  <a:rPr lang="ru-RU" sz="16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соответствуют углам между нормалью </a:t>
                </a:r>
                <a:r>
                  <a:rPr lang="en-US" sz="16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Z</a:t>
                </a:r>
                <a:r>
                  <a:rPr lang="en-US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и векторами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acc>
                  </m:oMath>
                </a14:m>
                <a:r>
                  <a:rPr lang="en-US" sz="16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и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acc>
                  </m:oMath>
                </a14:m>
                <a:r>
                  <a:rPr lang="ru-RU" sz="16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Угол </a:t>
                </a:r>
                <a:r>
                  <a:rPr lang="el-GR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γ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– между векторами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acc>
                  </m:oMath>
                </a14:m>
                <a:r>
                  <a:rPr lang="en-US" sz="16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и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acc>
                  </m:oMath>
                </a14:m>
                <a:r>
                  <a:rPr lang="ru-RU" sz="16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endParaRPr lang="ru-RU" baseline="-25000" dirty="0" smtClean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53" name="TextBox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50300" y="763466"/>
                <a:ext cx="3327400" cy="4985980"/>
              </a:xfrm>
              <a:prstGeom prst="rect">
                <a:avLst/>
              </a:prstGeom>
              <a:blipFill rotWithShape="0">
                <a:blip r:embed="rId3"/>
                <a:stretch>
                  <a:fillRect l="-916" r="-274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Блок-схема: узел 5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3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86624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-1 цвет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2454" y="297636"/>
            <a:ext cx="8516938" cy="511810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/>
              <p:cNvSpPr/>
              <p:nvPr/>
            </p:nvSpPr>
            <p:spPr>
              <a:xfrm>
                <a:off x="2320724" y="5415736"/>
                <a:ext cx="7620397" cy="12982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Представление вектора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ru-RU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effectLst/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</m:acc>
                  </m:oMath>
                </a14:m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ru-RU" b="0" i="1" smtClean="0">
                        <a:effectLst/>
                        <a:latin typeface="Cambria Math" panose="02040503050406030204" pitchFamily="18" charset="0"/>
                      </a:rPr>
                      <m:t>ч</m:t>
                    </m:r>
                  </m:oMath>
                </a14:m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ерез проекции </a:t>
                </a:r>
                <a:r>
                  <a:rPr lang="en-US" i="1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E</a:t>
                </a:r>
                <a:r>
                  <a:rPr lang="en-US" i="1" baseline="-25000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и </a:t>
                </a:r>
                <a:r>
                  <a:rPr lang="en-US" i="1" dirty="0" err="1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E</a:t>
                </a:r>
                <a:r>
                  <a:rPr lang="en-US" i="1" baseline="-25000" dirty="0" err="1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на орты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ru-RU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effectLst/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</m:acc>
                    <m:r>
                      <a:rPr lang="en-US" b="0" i="1" baseline="-25000" smtClean="0">
                        <a:effectLst/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и</a:t>
                </a:r>
                <a:r>
                  <a:rPr lang="en-US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ru-RU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effectLst/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</m:acc>
                    <m:r>
                      <a:rPr lang="en-US" b="0" i="1" baseline="-25000" smtClean="0">
                        <a:effectLst/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. </a:t>
                </a:r>
                <a:r>
                  <a:rPr lang="en-US" i="1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P</a:t>
                </a:r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– плоскость поляризации, </a:t>
                </a:r>
                <a:r>
                  <a:rPr lang="en-US" i="1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Q</a:t>
                </a:r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– плоскость референции, вектор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ru-RU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effectLst/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</m:acc>
                  </m:oMath>
                </a14:m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соответствует направлению распространения световой волны.</a:t>
                </a:r>
                <a:endParaRPr lang="ru-RU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20724" y="5415736"/>
                <a:ext cx="7620397" cy="1298241"/>
              </a:xfrm>
              <a:prstGeom prst="rect">
                <a:avLst/>
              </a:prstGeom>
              <a:blipFill rotWithShape="0">
                <a:blip r:embed="rId3"/>
                <a:stretch>
                  <a:fillRect l="-720" r="-640" b="-657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Блок-схема: узел 5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/>
              <a:t>4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762453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унок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00" y="331232"/>
            <a:ext cx="6946900" cy="5622237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7759700" y="1244041"/>
                <a:ext cx="3746500" cy="37966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Эллипс поляризации. Коэффициент эллиптичности 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 = b / a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l-GR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– </a:t>
                </a: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азимутальный угол, 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bSup>
                          <m:sSubSupPr>
                            <m:ctrlPr>
                              <a:rPr lang="ru-RU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ru-RU" b="0" i="1" smtClean="0">
                            <a:latin typeface="Cambria Math" panose="02040503050406030204" pitchFamily="18" charset="0"/>
                          </a:rPr>
                          <m:t>+ </m:t>
                        </m:r>
                        <m:sSubSup>
                          <m:sSubSupPr>
                            <m:ctrlPr>
                              <a:rPr lang="ru-RU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e>
                    </m:rad>
                    <m:r>
                      <a:rPr lang="en-US" b="0" i="1" smtClean="0">
                        <a:latin typeface="Cambria Math" panose="02040503050406030204" pitchFamily="18" charset="0"/>
                      </a:rPr>
                      <m:t>= </m:t>
                    </m:r>
                    <m:rad>
                      <m:radPr>
                        <m:degHide m:val="on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</m:oMath>
                </a14:m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</m:rad>
                  </m:oMath>
                </a14:m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– амплитуда колебаний (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и 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равны сторонам описанного прямоугольника), </a:t>
                </a:r>
                <a:r>
                  <a:rPr lang="el-GR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γ</a:t>
                </a: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</a:t>
                </a:r>
                <a:r>
                  <a:rPr lang="el-GR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φ</a:t>
                </a:r>
                <a:r>
                  <a:rPr lang="en-US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l-GR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 </a:t>
                </a:r>
                <a:r>
                  <a:rPr lang="el-GR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φ</a:t>
                </a:r>
                <a:r>
                  <a:rPr lang="en-US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– </a:t>
                </a: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разность фаз составляющих </a:t>
                </a:r>
                <a:r>
                  <a:rPr lang="en-US" i="1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E</a:t>
                </a:r>
                <a:r>
                  <a:rPr lang="en-US" i="1" baseline="-25000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и </a:t>
                </a:r>
                <a:r>
                  <a:rPr lang="en-US" i="1" dirty="0" err="1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E</a:t>
                </a:r>
                <a:r>
                  <a:rPr lang="en-US" i="1" baseline="-25000" dirty="0" err="1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y</a:t>
                </a:r>
                <a:r>
                  <a:rPr lang="ru-RU" i="1" baseline="-25000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ru-RU" i="1" dirty="0" smtClean="0"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.</a:t>
                </a:r>
                <a:endParaRPr lang="en-US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59700" y="1244041"/>
                <a:ext cx="3746500" cy="3796617"/>
              </a:xfrm>
              <a:prstGeom prst="rect">
                <a:avLst/>
              </a:prstGeom>
              <a:blipFill rotWithShape="0">
                <a:blip r:embed="rId3"/>
                <a:stretch>
                  <a:fillRect l="-1463" r="-1138" b="-160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Блок-схема: узел 5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5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513854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6508819"/>
              </p:ext>
            </p:extLst>
          </p:nvPr>
        </p:nvGraphicFramePr>
        <p:xfrm>
          <a:off x="642935" y="2508250"/>
          <a:ext cx="5933073" cy="3729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r:id="rId3" imgW="2667000" imgH="1689100" progId="Equation.DSMT4">
                  <p:embed/>
                </p:oleObj>
              </mc:Choice>
              <mc:Fallback>
                <p:oleObj r:id="rId3" imgW="2667000" imgH="16891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5" y="2508250"/>
                        <a:ext cx="5933073" cy="37293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8043004"/>
              </p:ext>
            </p:extLst>
          </p:nvPr>
        </p:nvGraphicFramePr>
        <p:xfrm>
          <a:off x="1841792" y="676121"/>
          <a:ext cx="3535361" cy="1613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r:id="rId5" imgW="1524000" imgH="673100" progId="Equation.DSMT4">
                  <p:embed/>
                </p:oleObj>
              </mc:Choice>
              <mc:Fallback>
                <p:oleObj r:id="rId5" imgW="1524000" imgH="6731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792" y="676121"/>
                        <a:ext cx="3535361" cy="16130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959600" y="2508250"/>
                <a:ext cx="4648199" cy="30337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Представление вектора Стокса – линейные комбинации координат комплексного вектора Джонса. 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</a:t>
                </a:r>
                <a:r>
                  <a:rPr lang="ru-RU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выражает </a:t>
                </a:r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плоскость поляризации, 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–</a:t>
                </a: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эллиптичность </a:t>
                </a:r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светового </a:t>
                </a: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потока. Угловыми скобками обозначено усреднённое во времени значение. Компоненты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комплексно сопряжены компонентам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E</a:t>
                </a:r>
                <a:r>
                  <a:rPr lang="en-US" i="1" baseline="-25000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x</a:t>
                </a:r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, </a:t>
                </a:r>
                <a:r>
                  <a:rPr lang="en-US" i="1" dirty="0" err="1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E</a:t>
                </a:r>
                <a:r>
                  <a:rPr lang="en-US" i="1" baseline="-25000" dirty="0" err="1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y</a:t>
                </a:r>
                <a:r>
                  <a:rPr lang="ru-RU" i="1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.</a:t>
                </a:r>
                <a:endParaRPr lang="ru-RU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9600" y="2508250"/>
                <a:ext cx="4648199" cy="3033716"/>
              </a:xfrm>
              <a:prstGeom prst="rect">
                <a:avLst/>
              </a:prstGeom>
              <a:blipFill rotWithShape="0">
                <a:blip r:embed="rId7"/>
                <a:stretch>
                  <a:fillRect l="-1181" r="-1050" b="-60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/>
          <p:cNvSpPr txBox="1"/>
          <p:nvPr/>
        </p:nvSpPr>
        <p:spPr>
          <a:xfrm>
            <a:off x="6959600" y="676121"/>
            <a:ext cx="48165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ставление комплексного вектора Джонса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Блок-схема: узел 5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6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416886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121693"/>
              </p:ext>
            </p:extLst>
          </p:nvPr>
        </p:nvGraphicFramePr>
        <p:xfrm>
          <a:off x="1207236" y="108718"/>
          <a:ext cx="4076700" cy="1197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r:id="rId3" imgW="1866090" imgH="545863" progId="Equation.DSMT4">
                  <p:embed/>
                </p:oleObj>
              </mc:Choice>
              <mc:Fallback>
                <p:oleObj r:id="rId3" imgW="1866090" imgH="545863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7236" y="108718"/>
                        <a:ext cx="4076700" cy="11977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520428"/>
              </p:ext>
            </p:extLst>
          </p:nvPr>
        </p:nvGraphicFramePr>
        <p:xfrm>
          <a:off x="186815" y="1497012"/>
          <a:ext cx="6117542" cy="254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r:id="rId5" imgW="3937000" imgH="1638300" progId="Equation.DSMT4">
                  <p:embed/>
                </p:oleObj>
              </mc:Choice>
              <mc:Fallback>
                <p:oleObj r:id="rId5" imgW="3937000" imgH="16383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15" y="1497012"/>
                        <a:ext cx="6117542" cy="25415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790060"/>
              </p:ext>
            </p:extLst>
          </p:nvPr>
        </p:nvGraphicFramePr>
        <p:xfrm>
          <a:off x="192167" y="4229099"/>
          <a:ext cx="6112190" cy="2362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r:id="rId7" imgW="3937000" imgH="1511300" progId="Equation.DSMT4">
                  <p:embed/>
                </p:oleObj>
              </mc:Choice>
              <mc:Fallback>
                <p:oleObj r:id="rId7" imgW="3937000" imgH="15113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167" y="4229099"/>
                        <a:ext cx="6112190" cy="23621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6400800" y="21466"/>
                <a:ext cx="5524500" cy="13722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Матрица Мюллера, преобразует вектор Стокса падающего излучения в вектор Стокса отражённого излучения. Компоненты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являются комплексными.</a:t>
                </a:r>
                <a:endParaRPr lang="ru-RU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0800" y="21466"/>
                <a:ext cx="5524500" cy="1372299"/>
              </a:xfrm>
              <a:prstGeom prst="rect">
                <a:avLst/>
              </a:prstGeom>
              <a:blipFill rotWithShape="0">
                <a:blip r:embed="rId9"/>
                <a:stretch>
                  <a:fillRect l="-883" r="-883" b="-1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Прямоугольник 12"/>
              <p:cNvSpPr/>
              <p:nvPr/>
            </p:nvSpPr>
            <p:spPr>
              <a:xfrm>
                <a:off x="6400800" y="2767806"/>
                <a:ext cx="5524500" cy="246253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Матрица Мюллера для металлических и диэлектрических поверхностей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𝑟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ru-RU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 </m:t>
                    </m:r>
                    <m:f>
                      <m:fPr>
                        <m:ctrlPr>
                          <a:rPr lang="ru-RU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𝐸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𝑟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ru-RU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 </m:t>
                    </m:r>
                    <m:f>
                      <m:fPr>
                        <m:ctrlPr>
                          <a:rPr lang="ru-RU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𝐸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sub>
                        </m:sSub>
                      </m:den>
                    </m:f>
                  </m:oMath>
                </a14:m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– отношение </a:t>
                </a:r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амплитуд падающей и отражённой световых волн (перпендикулярно и параллельно соответственно).</a:t>
                </a:r>
              </a:p>
            </p:txBody>
          </p:sp>
        </mc:Choice>
        <mc:Fallback xmlns=""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0800" y="2767806"/>
                <a:ext cx="5524500" cy="2462534"/>
              </a:xfrm>
              <a:prstGeom prst="rect">
                <a:avLst/>
              </a:prstGeom>
              <a:blipFill rotWithShape="0">
                <a:blip r:embed="rId10"/>
                <a:stretch>
                  <a:fillRect l="-883" r="-883" b="-9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Блок-схема: узел 7"/>
          <p:cNvSpPr/>
          <p:nvPr/>
        </p:nvSpPr>
        <p:spPr>
          <a:xfrm>
            <a:off x="11299902" y="5823795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7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4096503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-1n(rus)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" y="177800"/>
            <a:ext cx="5295900" cy="64897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7061200" y="2574116"/>
            <a:ext cx="4572000" cy="16970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ьная блок-схема модифицированной оптической установки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Блок-схема: узел 4"/>
          <p:cNvSpPr/>
          <p:nvPr/>
        </p:nvSpPr>
        <p:spPr>
          <a:xfrm>
            <a:off x="11299902" y="48747"/>
            <a:ext cx="780586" cy="78058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8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263711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00</TotalTime>
  <Words>688</Words>
  <Application>Microsoft Office PowerPoint</Application>
  <PresentationFormat>Широкоэкранный</PresentationFormat>
  <Paragraphs>123</Paragraphs>
  <Slides>2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8</vt:i4>
      </vt:variant>
    </vt:vector>
  </HeadingPairs>
  <TitlesOfParts>
    <vt:vector size="39" baseType="lpstr">
      <vt:lpstr>Arial</vt:lpstr>
      <vt:lpstr>Calibri</vt:lpstr>
      <vt:lpstr>Calibri Light</vt:lpstr>
      <vt:lpstr>Cambria Math</vt:lpstr>
      <vt:lpstr>Courier New</vt:lpstr>
      <vt:lpstr>Symbol</vt:lpstr>
      <vt:lpstr>Times New Roman</vt:lpstr>
      <vt:lpstr>Office Theme</vt:lpstr>
      <vt:lpstr>SAX XML Reader 5.0</vt:lpstr>
      <vt:lpstr>Equation.DSMT4</vt:lpstr>
      <vt:lpstr>Visio</vt:lpstr>
      <vt:lpstr>Презентация PowerPoint</vt:lpstr>
      <vt:lpstr>Постановка задачи</vt:lpstr>
      <vt:lpstr>Фотометри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Алгоритм определения типа покрытия</vt:lpstr>
      <vt:lpstr>Алгоритм расчета компонент вектора Стокса</vt:lpstr>
      <vt:lpstr>Алгоритм расчета компонент вектора Стокса  естественного излучения</vt:lpstr>
      <vt:lpstr>Алгоритм расчета дополнительных  параметров численными методами</vt:lpstr>
      <vt:lpstr>Алгоритм определения коэффициента преломления  неметаллической поверхности</vt:lpstr>
      <vt:lpstr>Алгоритм определения коэффициента преломления металлических покрытий</vt:lpstr>
      <vt:lpstr>Программная система Stokes</vt:lpstr>
      <vt:lpstr>Схема взаимодействия программных модулей</vt:lpstr>
      <vt:lpstr>Презентация PowerPoint</vt:lpstr>
      <vt:lpstr>Настройка программной системы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SPecialiST RePac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</dc:creator>
  <cp:lastModifiedBy>login</cp:lastModifiedBy>
  <cp:revision>41</cp:revision>
  <dcterms:created xsi:type="dcterms:W3CDTF">2020-06-21T08:48:12Z</dcterms:created>
  <dcterms:modified xsi:type="dcterms:W3CDTF">2020-06-22T10:12:16Z</dcterms:modified>
</cp:coreProperties>
</file>